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F15FB8" w:rsidRDefault="00433EED">
      <w:r>
        <w:object w:dxaOrig="10178" w:dyaOrig="719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3pt;height:293.2pt" o:ole="">
            <v:imagedata r:id="rId7" o:title=""/>
          </v:shape>
          <o:OLEObject Type="Embed" ProgID="Visio.Drawing.11" ShapeID="_x0000_i1025" DrawAspect="Content" ObjectID="_1646815512" r:id="rId8"/>
        </w:object>
      </w:r>
      <w:bookmarkStart w:id="0" w:name="_GoBack"/>
      <w:bookmarkEnd w:id="0"/>
    </w:p>
    <w:sectPr w:rsidR="00F15FB8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1B7715" w:rsidRDefault="001B7715" w:rsidP="00A96E41">
      <w:r>
        <w:separator/>
      </w:r>
    </w:p>
  </w:endnote>
  <w:endnote w:type="continuationSeparator" w:id="0">
    <w:p w:rsidR="001B7715" w:rsidRDefault="001B7715" w:rsidP="00A96E4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1B7715" w:rsidRDefault="001B7715" w:rsidP="00A96E41">
      <w:r>
        <w:separator/>
      </w:r>
    </w:p>
  </w:footnote>
  <w:footnote w:type="continuationSeparator" w:id="0">
    <w:p w:rsidR="001B7715" w:rsidRDefault="001B7715" w:rsidP="00A96E41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92019"/>
    <w:rsid w:val="00092019"/>
    <w:rsid w:val="001B7715"/>
    <w:rsid w:val="00285AFB"/>
    <w:rsid w:val="00433EED"/>
    <w:rsid w:val="004F34A0"/>
    <w:rsid w:val="00A96E41"/>
    <w:rsid w:val="00AA6252"/>
    <w:rsid w:val="00F15FB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A96E41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A96E41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A96E41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A96E41"/>
    <w:rPr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A96E41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A96E41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A96E41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A96E41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5</Words>
  <Characters>25</Characters>
  <Application>Microsoft Office Word</Application>
  <DocSecurity>0</DocSecurity>
  <Lines>1</Lines>
  <Paragraphs>1</Paragraphs>
  <ScaleCrop>false</ScaleCrop>
  <Company/>
  <LinksUpToDate>false</LinksUpToDate>
  <CharactersWithSpaces>2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110DISK</dc:creator>
  <cp:keywords/>
  <dc:description/>
  <cp:lastModifiedBy>110DISK</cp:lastModifiedBy>
  <cp:revision>3</cp:revision>
  <dcterms:created xsi:type="dcterms:W3CDTF">2020-03-27T03:51:00Z</dcterms:created>
  <dcterms:modified xsi:type="dcterms:W3CDTF">2020-03-27T03:54:00Z</dcterms:modified>
</cp:coreProperties>
</file>